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1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орневой Ларисе Анато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19/2023-ТУ от 07.06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3 (кад. №59:01:1715086:13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4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8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орневой Ларисе Анато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61032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орне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